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39DD" w:rsidRDefault="00D162AC" w:rsidP="00D162AC">
      <w:pPr>
        <w:ind w:left="-14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3DF603" wp14:editId="3A13BCC3">
                <wp:simplePos x="0" y="0"/>
                <wp:positionH relativeFrom="column">
                  <wp:posOffset>6455410</wp:posOffset>
                </wp:positionH>
                <wp:positionV relativeFrom="paragraph">
                  <wp:posOffset>-635</wp:posOffset>
                </wp:positionV>
                <wp:extent cx="0" cy="6810375"/>
                <wp:effectExtent l="0" t="0" r="19050" b="952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4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8.3pt,-.05pt" to="508.3pt,5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762DE8F" wp14:editId="3700EEB0">
                <wp:simplePos x="0" y="0"/>
                <wp:positionH relativeFrom="column">
                  <wp:posOffset>1631950</wp:posOffset>
                </wp:positionH>
                <wp:positionV relativeFrom="paragraph">
                  <wp:posOffset>-31115</wp:posOffset>
                </wp:positionV>
                <wp:extent cx="0" cy="6810375"/>
                <wp:effectExtent l="0" t="0" r="19050" b="952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7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8.5pt,-2.45pt" to="128.5pt,5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D1AE81" wp14:editId="3C20592A">
                <wp:simplePos x="0" y="0"/>
                <wp:positionH relativeFrom="column">
                  <wp:posOffset>767715</wp:posOffset>
                </wp:positionH>
                <wp:positionV relativeFrom="paragraph">
                  <wp:posOffset>0</wp:posOffset>
                </wp:positionV>
                <wp:extent cx="0" cy="6810375"/>
                <wp:effectExtent l="0" t="0" r="19050" b="952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0.45pt,0" to="60.45pt,5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0972FB" wp14:editId="458CCF0A">
                <wp:simplePos x="0" y="0"/>
                <wp:positionH relativeFrom="column">
                  <wp:posOffset>2630162</wp:posOffset>
                </wp:positionH>
                <wp:positionV relativeFrom="paragraph">
                  <wp:posOffset>-1740</wp:posOffset>
                </wp:positionV>
                <wp:extent cx="1" cy="6810499"/>
                <wp:effectExtent l="0" t="0" r="19050" b="952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" cy="6810499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7.1pt,-.15pt" to="207.1pt,53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EF93E4" wp14:editId="130962D4">
                <wp:simplePos x="0" y="0"/>
                <wp:positionH relativeFrom="column">
                  <wp:posOffset>3651440</wp:posOffset>
                </wp:positionH>
                <wp:positionV relativeFrom="paragraph">
                  <wp:posOffset>57637</wp:posOffset>
                </wp:positionV>
                <wp:extent cx="1" cy="6810499"/>
                <wp:effectExtent l="0" t="0" r="19050" b="952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" cy="6810499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7.5pt,4.55pt" to="287.5pt,54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A21200D" wp14:editId="13D7860A">
                <wp:simplePos x="0" y="0"/>
                <wp:positionH relativeFrom="column">
                  <wp:posOffset>4690110</wp:posOffset>
                </wp:positionH>
                <wp:positionV relativeFrom="paragraph">
                  <wp:posOffset>57150</wp:posOffset>
                </wp:positionV>
                <wp:extent cx="0" cy="6810375"/>
                <wp:effectExtent l="0" t="0" r="19050" b="952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9.3pt,4.5pt" to="369.3pt,54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F7F8C3E" wp14:editId="1B33FDF8">
                <wp:simplePos x="0" y="0"/>
                <wp:positionH relativeFrom="column">
                  <wp:posOffset>7710805</wp:posOffset>
                </wp:positionH>
                <wp:positionV relativeFrom="paragraph">
                  <wp:posOffset>61595</wp:posOffset>
                </wp:positionV>
                <wp:extent cx="0" cy="6810375"/>
                <wp:effectExtent l="0" t="0" r="19050" b="952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07.15pt,4.85pt" to="607.15pt,54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" strokecolor="#4579b8 [3044]">
                <v:stroke dashstyle="longDashDot"/>
              </v:line>
            </w:pict>
          </mc:Fallback>
        </mc:AlternateContent>
      </w:r>
      <w:r>
        <w:object w:dxaOrig="16606" w:dyaOrig="7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0.9pt;height:521.3pt" o:ole="">
            <v:imagedata r:id="rId5" o:title=""/>
          </v:shape>
          <o:OLEObject Type="Embed" ProgID="Visio.Drawing.11" ShapeID="_x0000_i1025" DrawAspect="Content" ObjectID="_1605350422" r:id="rId6"/>
        </w:object>
      </w:r>
      <w:bookmarkStart w:id="0" w:name="_GoBack"/>
      <w:bookmarkEnd w:id="0"/>
    </w:p>
    <w:sectPr w:rsidR="002A39DD" w:rsidSect="00D162AC">
      <w:pgSz w:w="15840" w:h="12240" w:orient="landscape"/>
      <w:pgMar w:top="851" w:right="956" w:bottom="851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2AC"/>
    <w:rsid w:val="002A39DD"/>
    <w:rsid w:val="00D16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2</cp:revision>
  <dcterms:created xsi:type="dcterms:W3CDTF">2018-12-03T09:51:00Z</dcterms:created>
  <dcterms:modified xsi:type="dcterms:W3CDTF">2018-12-03T09:54:00Z</dcterms:modified>
</cp:coreProperties>
</file>